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685F33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0.75pt;height:73.5pt" o:ole="">
            <v:imagedata r:id="rId6" o:title=""/>
          </v:shape>
          <o:OLEObject Type="Embed" ProgID="Visio.Drawing.15" ShapeID="_x0000_i1026" DrawAspect="Content" ObjectID="_1548531914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Default="00A9505C" w:rsidP="009879E6"/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Pr="00685F33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bookmarkStart w:id="0" w:name="_GoBack"/>
    <w:p w:rsidR="003332C6" w:rsidRDefault="00A95BB4" w:rsidP="00A95BB4">
      <w:pPr>
        <w:jc w:val="center"/>
      </w:pPr>
      <w:r>
        <w:object w:dxaOrig="14931" w:dyaOrig="3695">
          <v:shape id="_x0000_i1025" type="#_x0000_t75" style="width:450.75pt;height:111.75pt" o:ole="">
            <v:imagedata r:id="rId9" o:title=""/>
          </v:shape>
          <o:OLEObject Type="Embed" ProgID="Visio.Drawing.15" ShapeID="_x0000_i1025" DrawAspect="Content" ObjectID="_1548531915" r:id="rId10"/>
        </w:object>
      </w:r>
      <w:bookmarkEnd w:id="0"/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48531916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P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EF5422" w:rsidRPr="009D701B" w:rsidRDefault="00EF5422" w:rsidP="009D701B"/>
    <w:sectPr w:rsidR="00EF5422" w:rsidRPr="009D701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D0993"/>
    <w:rsid w:val="000F119D"/>
    <w:rsid w:val="00256031"/>
    <w:rsid w:val="00312044"/>
    <w:rsid w:val="003332C6"/>
    <w:rsid w:val="00395E4F"/>
    <w:rsid w:val="004C5E45"/>
    <w:rsid w:val="00592526"/>
    <w:rsid w:val="00664FC9"/>
    <w:rsid w:val="00685F33"/>
    <w:rsid w:val="008373E5"/>
    <w:rsid w:val="009879E6"/>
    <w:rsid w:val="009D4910"/>
    <w:rsid w:val="009D701B"/>
    <w:rsid w:val="009E3814"/>
    <w:rsid w:val="00A37EEC"/>
    <w:rsid w:val="00A9505C"/>
    <w:rsid w:val="00A95BB4"/>
    <w:rsid w:val="00AB0ACE"/>
    <w:rsid w:val="00B22F70"/>
    <w:rsid w:val="00DD25E0"/>
    <w:rsid w:val="00EF54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51</TotalTime>
  <Pages>4</Pages>
  <Words>392</Words>
  <Characters>224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2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18</cp:revision>
  <dcterms:created xsi:type="dcterms:W3CDTF">2017-01-16T14:04:00Z</dcterms:created>
  <dcterms:modified xsi:type="dcterms:W3CDTF">2017-02-13T22:59:00Z</dcterms:modified>
</cp:coreProperties>
</file>